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7in" o:ole="">
            <v:imagedata r:id="rId5" o:title=""/>
          </v:shape>
          <o:OLEObject Type="Embed" ProgID="Visio.Drawing.15" ShapeID="_x0000_i1025" DrawAspect="Content" ObjectID="_1700490265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6D174C8B" w:rsidR="00AA43D1" w:rsidRPr="00AA43D1" w:rsidRDefault="002749A0" w:rsidP="00AA43D1">
      <w:r>
        <w:object w:dxaOrig="8400" w:dyaOrig="22890" w14:anchorId="3559E3A0">
          <v:shape id="_x0000_i1032" type="#_x0000_t75" style="width:237.4pt;height:619.5pt" o:ole="">
            <v:imagedata r:id="rId7" o:title=""/>
          </v:shape>
          <o:OLEObject Type="Embed" ProgID="Visio.Drawing.15" ShapeID="_x0000_i1032" DrawAspect="Content" ObjectID="_1700490266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72FDC"/>
    <w:rsid w:val="00C93099"/>
    <w:rsid w:val="00CC11E7"/>
    <w:rsid w:val="00CC1344"/>
    <w:rsid w:val="00D100F1"/>
    <w:rsid w:val="00D208FD"/>
    <w:rsid w:val="00D32353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1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7</cp:revision>
  <dcterms:created xsi:type="dcterms:W3CDTF">2021-12-02T19:23:00Z</dcterms:created>
  <dcterms:modified xsi:type="dcterms:W3CDTF">2021-12-08T23:38:00Z</dcterms:modified>
</cp:coreProperties>
</file>